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2.xml" ContentType="application/vnd.openxmlformats-officedocument.wordprocessingml.header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custom.xml" ContentType="application/vnd.openxmlformats-officedocument.custom-propertie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D0797" w:rsidRDefault="00167CFA">
      <w:r>
        <w:object w:dxaOrig="15261" w:dyaOrig="6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66.7pt;height:302.15pt" o:ole="">
            <v:imagedata r:id="rId9" o:title=""/>
          </v:shape>
          <o:OLEObject Type="Embed" ProgID="Visio.Drawing.15" ShapeID="_x0000_i1027" DrawAspect="Content" ObjectID="_1662550200" r:id="rId10"/>
        </w:object>
      </w:r>
    </w:p>
    <w:sectPr w:rsidR="000D0797" w:rsidSect="00167CFA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5840" w:h="12240" w:orient="landscape" w:code="1"/>
      <w:pgMar w:top="450" w:right="1350" w:bottom="450" w:left="1350" w:header="720" w:footer="225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3994" w:rsidRDefault="00463994">
      <w:r>
        <w:separator/>
      </w:r>
    </w:p>
  </w:endnote>
  <w:endnote w:type="continuationSeparator" w:id="0">
    <w:p w:rsidR="00463994" w:rsidRDefault="004639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sto MT">
    <w:altName w:val="Cambria Math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67CFA" w:rsidRDefault="00167CFA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7E0E" w:rsidRDefault="00A97E0E" w:rsidP="00A97E0E">
    <w:pPr>
      <w:pStyle w:val="Footer"/>
      <w:jc w:val="center"/>
    </w:pPr>
    <w:r>
      <w:t>“For Reference Only When Printed”</w:t>
    </w:r>
  </w:p>
  <w:p w:rsidR="009F3B2A" w:rsidRDefault="009F3B2A" w:rsidP="00B130AA">
    <w:pPr>
      <w:pStyle w:val="Footer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67CFA" w:rsidRDefault="00167CF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3994" w:rsidRDefault="00463994">
      <w:r>
        <w:separator/>
      </w:r>
    </w:p>
  </w:footnote>
  <w:footnote w:type="continuationSeparator" w:id="0">
    <w:p w:rsidR="00463994" w:rsidRDefault="0046399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67CFA" w:rsidRDefault="00167CFA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3282" w:type="dxa"/>
      <w:tblInd w:w="30" w:type="dxa"/>
      <w:tblLayout w:type="fixed"/>
      <w:tblCellMar>
        <w:left w:w="120" w:type="dxa"/>
        <w:right w:w="120" w:type="dxa"/>
      </w:tblCellMar>
      <w:tblLook w:val="0000" w:firstRow="0" w:lastRow="0" w:firstColumn="0" w:lastColumn="0" w:noHBand="0" w:noVBand="0"/>
    </w:tblPr>
    <w:tblGrid>
      <w:gridCol w:w="4554"/>
      <w:gridCol w:w="2520"/>
      <w:gridCol w:w="2160"/>
      <w:gridCol w:w="4048"/>
    </w:tblGrid>
    <w:tr w:rsidR="009F3B2A" w:rsidTr="00167CFA">
      <w:tc>
        <w:tcPr>
          <w:tcW w:w="4554" w:type="dxa"/>
          <w:tcBorders>
            <w:top w:val="single" w:sz="6" w:space="0" w:color="auto"/>
            <w:left w:val="single" w:sz="6" w:space="0" w:color="auto"/>
            <w:bottom w:val="single" w:sz="4" w:space="0" w:color="auto"/>
          </w:tcBorders>
        </w:tcPr>
        <w:p w:rsidR="009F3B2A" w:rsidRDefault="0034601F" w:rsidP="0034601F">
          <w:pPr>
            <w:tabs>
              <w:tab w:val="left" w:pos="-1560"/>
              <w:tab w:val="left" w:pos="3638"/>
            </w:tabs>
            <w:suppressAutoHyphens/>
            <w:rPr>
              <w:rFonts w:ascii="Calisto MT" w:hAnsi="Calisto MT"/>
              <w:b/>
              <w:i/>
              <w:spacing w:val="-2"/>
            </w:rPr>
          </w:pPr>
          <w:r>
            <w:rPr>
              <w:noProof/>
            </w:rPr>
            <w:drawing>
              <wp:inline distT="0" distB="0" distL="0" distR="0">
                <wp:extent cx="1049020" cy="581660"/>
                <wp:effectExtent l="0" t="0" r="0" b="8890"/>
                <wp:docPr id="7" name="Picture 7" descr="https://myconnection.aarcorp.com/_layouts/DocIdRedir.aspx?ID=MYCONN-9-175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 descr="https://myconnection.aarcorp.com/_layouts/DocIdRedir.aspx?ID=MYCONN-9-175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49020" cy="5816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20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</w:tcPr>
        <w:p w:rsidR="009F3B2A" w:rsidRPr="00167CFA" w:rsidRDefault="009F3B2A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caps/>
              <w:spacing w:val="-2"/>
            </w:rPr>
          </w:pPr>
          <w:r>
            <w:rPr>
              <w:caps/>
              <w:spacing w:val="-2"/>
            </w:rPr>
            <w:t>Date</w:t>
          </w:r>
          <w:r w:rsidRPr="00167CFA">
            <w:rPr>
              <w:caps/>
              <w:spacing w:val="-2"/>
            </w:rPr>
            <w:t xml:space="preserve">: </w:t>
          </w:r>
          <w:r w:rsidR="00167CFA" w:rsidRPr="00167CFA">
            <w:rPr>
              <w:caps/>
              <w:spacing w:val="-2"/>
            </w:rPr>
            <w:t>25/SEP</w:t>
          </w:r>
          <w:r w:rsidR="00F664F8" w:rsidRPr="00167CFA">
            <w:rPr>
              <w:caps/>
              <w:spacing w:val="-2"/>
            </w:rPr>
            <w:t>/2020</w:t>
          </w:r>
        </w:p>
        <w:p w:rsidR="009F3B2A" w:rsidRPr="00167CFA" w:rsidRDefault="009F3B2A">
          <w:pPr>
            <w:tabs>
              <w:tab w:val="left" w:pos="-4116"/>
              <w:tab w:val="left" w:pos="870"/>
              <w:tab w:val="left" w:pos="1848"/>
              <w:tab w:val="left" w:pos="3658"/>
              <w:tab w:val="left" w:pos="6163"/>
            </w:tabs>
            <w:suppressAutoHyphens/>
            <w:rPr>
              <w:caps/>
              <w:spacing w:val="-2"/>
            </w:rPr>
          </w:pPr>
        </w:p>
        <w:p w:rsidR="009F3B2A" w:rsidRPr="00167CFA" w:rsidRDefault="009F3B2A" w:rsidP="00167CFA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after="54"/>
            <w:rPr>
              <w:caps/>
              <w:spacing w:val="-2"/>
            </w:rPr>
          </w:pPr>
          <w:r w:rsidRPr="00167CFA">
            <w:rPr>
              <w:caps/>
              <w:spacing w:val="-2"/>
            </w:rPr>
            <w:t>Rev:</w:t>
          </w:r>
          <w:r w:rsidR="008D3551" w:rsidRPr="00167CFA">
            <w:rPr>
              <w:caps/>
              <w:spacing w:val="-2"/>
            </w:rPr>
            <w:t xml:space="preserve">   </w:t>
          </w:r>
          <w:r w:rsidR="00167CFA" w:rsidRPr="00167CFA">
            <w:rPr>
              <w:caps/>
              <w:spacing w:val="-2"/>
            </w:rPr>
            <w:t>3</w:t>
          </w:r>
        </w:p>
      </w:tc>
      <w:tc>
        <w:tcPr>
          <w:tcW w:w="2160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</w:tcPr>
        <w:p w:rsidR="009F3B2A" w:rsidRPr="00167CFA" w:rsidRDefault="009F3B2A">
          <w:pPr>
            <w:tabs>
              <w:tab w:val="left" w:pos="-4116"/>
              <w:tab w:val="left" w:pos="1082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caps/>
              <w:spacing w:val="-2"/>
            </w:rPr>
          </w:pPr>
          <w:r>
            <w:rPr>
              <w:caps/>
              <w:spacing w:val="-2"/>
            </w:rPr>
            <w:t xml:space="preserve">Page: </w:t>
          </w:r>
          <w:r w:rsidRPr="00167CFA">
            <w:rPr>
              <w:caps/>
              <w:spacing w:val="-2"/>
            </w:rPr>
            <w:t xml:space="preserve"> </w:t>
          </w:r>
          <w:r w:rsidR="005501C4" w:rsidRPr="00167CFA">
            <w:rPr>
              <w:caps/>
              <w:spacing w:val="-2"/>
            </w:rPr>
            <w:fldChar w:fldCharType="begin"/>
          </w:r>
          <w:r w:rsidRPr="00167CFA">
            <w:rPr>
              <w:caps/>
              <w:spacing w:val="-2"/>
            </w:rPr>
            <w:instrText xml:space="preserve"> PAGE </w:instrText>
          </w:r>
          <w:r w:rsidR="005501C4" w:rsidRPr="00167CFA">
            <w:rPr>
              <w:caps/>
              <w:spacing w:val="-2"/>
            </w:rPr>
            <w:fldChar w:fldCharType="separate"/>
          </w:r>
          <w:r w:rsidR="00167CFA">
            <w:rPr>
              <w:caps/>
              <w:noProof/>
              <w:spacing w:val="-2"/>
            </w:rPr>
            <w:t>1</w:t>
          </w:r>
          <w:r w:rsidR="005501C4" w:rsidRPr="00167CFA">
            <w:rPr>
              <w:caps/>
              <w:spacing w:val="-2"/>
            </w:rPr>
            <w:fldChar w:fldCharType="end"/>
          </w:r>
          <w:r w:rsidRPr="00167CFA">
            <w:rPr>
              <w:caps/>
              <w:spacing w:val="-2"/>
            </w:rPr>
            <w:t xml:space="preserve"> of  </w:t>
          </w:r>
          <w:r w:rsidR="005501C4" w:rsidRPr="00167CFA">
            <w:rPr>
              <w:caps/>
              <w:spacing w:val="-2"/>
            </w:rPr>
            <w:fldChar w:fldCharType="begin"/>
          </w:r>
          <w:r w:rsidRPr="00167CFA">
            <w:rPr>
              <w:caps/>
              <w:spacing w:val="-2"/>
            </w:rPr>
            <w:instrText xml:space="preserve"> PAGE </w:instrText>
          </w:r>
          <w:r w:rsidR="005501C4" w:rsidRPr="00167CFA">
            <w:rPr>
              <w:caps/>
              <w:spacing w:val="-2"/>
            </w:rPr>
            <w:fldChar w:fldCharType="separate"/>
          </w:r>
          <w:r w:rsidR="00167CFA">
            <w:rPr>
              <w:caps/>
              <w:noProof/>
              <w:spacing w:val="-2"/>
            </w:rPr>
            <w:t>1</w:t>
          </w:r>
          <w:r w:rsidR="005501C4" w:rsidRPr="00167CFA">
            <w:rPr>
              <w:caps/>
              <w:spacing w:val="-2"/>
            </w:rPr>
            <w:fldChar w:fldCharType="end"/>
          </w:r>
        </w:p>
        <w:p w:rsidR="009F3B2A" w:rsidRPr="00167CFA" w:rsidRDefault="009F3B2A">
          <w:pPr>
            <w:tabs>
              <w:tab w:val="left" w:pos="-6840"/>
              <w:tab w:val="left" w:pos="-1642"/>
              <w:tab w:val="left" w:pos="-876"/>
              <w:tab w:val="left" w:pos="934"/>
              <w:tab w:val="left" w:pos="3439"/>
            </w:tabs>
            <w:suppressAutoHyphens/>
            <w:spacing w:after="54"/>
            <w:rPr>
              <w:caps/>
              <w:spacing w:val="-2"/>
            </w:rPr>
          </w:pPr>
        </w:p>
      </w:tc>
      <w:tc>
        <w:tcPr>
          <w:tcW w:w="40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9F3B2A" w:rsidRDefault="009F3B2A">
          <w:pPr>
            <w:tabs>
              <w:tab w:val="left" w:pos="-6840"/>
              <w:tab w:val="left" w:pos="-1642"/>
              <w:tab w:val="left" w:pos="-876"/>
              <w:tab w:val="left" w:pos="1096"/>
              <w:tab w:val="left" w:pos="3439"/>
            </w:tabs>
            <w:suppressAutoHyphens/>
            <w:spacing w:before="90"/>
            <w:rPr>
              <w:caps/>
              <w:spacing w:val="-2"/>
            </w:rPr>
          </w:pPr>
          <w:r>
            <w:rPr>
              <w:caps/>
              <w:spacing w:val="-2"/>
            </w:rPr>
            <w:t>Number:</w:t>
          </w:r>
          <w:r>
            <w:rPr>
              <w:caps/>
              <w:spacing w:val="-2"/>
            </w:rPr>
            <w:tab/>
          </w:r>
          <w:r w:rsidR="00926879" w:rsidRPr="00926879">
            <w:rPr>
              <w:caps/>
              <w:spacing w:val="-2"/>
            </w:rPr>
            <w:t>ASC-WDL-</w:t>
          </w:r>
          <w:r>
            <w:rPr>
              <w:caps/>
              <w:spacing w:val="-2"/>
            </w:rPr>
            <w:t>PFC</w:t>
          </w:r>
          <w:r w:rsidR="00926879">
            <w:rPr>
              <w:caps/>
              <w:spacing w:val="-2"/>
            </w:rPr>
            <w:t>-</w:t>
          </w:r>
          <w:r>
            <w:rPr>
              <w:caps/>
              <w:spacing w:val="-2"/>
            </w:rPr>
            <w:t>4.3-12</w:t>
          </w:r>
        </w:p>
        <w:p w:rsidR="009F3B2A" w:rsidRPr="00167CFA" w:rsidRDefault="009F3B2A">
          <w:pPr>
            <w:tabs>
              <w:tab w:val="left" w:pos="-9188"/>
              <w:tab w:val="left" w:pos="-3990"/>
              <w:tab w:val="left" w:pos="-3224"/>
              <w:tab w:val="left" w:pos="-1414"/>
              <w:tab w:val="left" w:pos="1091"/>
            </w:tabs>
            <w:suppressAutoHyphens/>
            <w:spacing w:after="54"/>
            <w:rPr>
              <w:caps/>
              <w:spacing w:val="-2"/>
            </w:rPr>
          </w:pPr>
        </w:p>
      </w:tc>
    </w:tr>
    <w:tr w:rsidR="009F3B2A" w:rsidTr="00167CFA">
      <w:trPr>
        <w:trHeight w:val="498"/>
      </w:trPr>
      <w:tc>
        <w:tcPr>
          <w:tcW w:w="4554" w:type="dxa"/>
          <w:tcBorders>
            <w:top w:val="single" w:sz="4" w:space="0" w:color="auto"/>
            <w:left w:val="single" w:sz="6" w:space="0" w:color="auto"/>
            <w:bottom w:val="single" w:sz="4" w:space="0" w:color="auto"/>
          </w:tcBorders>
        </w:tcPr>
        <w:p w:rsidR="009F3B2A" w:rsidRDefault="009F3B2A">
          <w:pPr>
            <w:tabs>
              <w:tab w:val="left" w:pos="-1560"/>
              <w:tab w:val="left" w:pos="3638"/>
            </w:tabs>
            <w:suppressAutoHyphens/>
            <w:rPr>
              <w:spacing w:val="-2"/>
              <w:sz w:val="22"/>
            </w:rPr>
          </w:pPr>
        </w:p>
      </w:tc>
      <w:tc>
        <w:tcPr>
          <w:tcW w:w="8728" w:type="dxa"/>
          <w:gridSpan w:val="3"/>
          <w:tcBorders>
            <w:top w:val="single" w:sz="6" w:space="0" w:color="auto"/>
            <w:left w:val="single" w:sz="6" w:space="0" w:color="auto"/>
            <w:bottom w:val="single" w:sz="4" w:space="0" w:color="auto"/>
            <w:right w:val="single" w:sz="6" w:space="0" w:color="auto"/>
          </w:tcBorders>
        </w:tcPr>
        <w:p w:rsidR="009F3B2A" w:rsidRPr="00167CFA" w:rsidRDefault="00167CFA" w:rsidP="00167CFA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caps/>
              <w:spacing w:val="-2"/>
            </w:rPr>
          </w:pPr>
          <w:r>
            <w:rPr>
              <w:caps/>
              <w:spacing w:val="-2"/>
            </w:rPr>
            <w:t xml:space="preserve">SUBJECT: Defense Contract </w:t>
          </w:r>
          <w:bookmarkStart w:id="0" w:name="_GoBack"/>
          <w:bookmarkEnd w:id="0"/>
          <w:r>
            <w:rPr>
              <w:caps/>
              <w:spacing w:val="-2"/>
            </w:rPr>
            <w:t>Review</w:t>
          </w:r>
        </w:p>
      </w:tc>
    </w:tr>
  </w:tbl>
  <w:p w:rsidR="009F3B2A" w:rsidRDefault="009F3B2A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67CFA" w:rsidRDefault="00167CFA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14A3"/>
    <w:rsid w:val="000047D4"/>
    <w:rsid w:val="000D0797"/>
    <w:rsid w:val="001003BD"/>
    <w:rsid w:val="0011315B"/>
    <w:rsid w:val="00132389"/>
    <w:rsid w:val="001347E7"/>
    <w:rsid w:val="00146347"/>
    <w:rsid w:val="00167CFA"/>
    <w:rsid w:val="00181329"/>
    <w:rsid w:val="001C39FE"/>
    <w:rsid w:val="001E05E6"/>
    <w:rsid w:val="00216D3D"/>
    <w:rsid w:val="00217E2B"/>
    <w:rsid w:val="00235707"/>
    <w:rsid w:val="0026149D"/>
    <w:rsid w:val="00295A24"/>
    <w:rsid w:val="00327569"/>
    <w:rsid w:val="003448A9"/>
    <w:rsid w:val="0034601F"/>
    <w:rsid w:val="00364670"/>
    <w:rsid w:val="00377094"/>
    <w:rsid w:val="00453C46"/>
    <w:rsid w:val="00463994"/>
    <w:rsid w:val="00463C3B"/>
    <w:rsid w:val="00467361"/>
    <w:rsid w:val="004743DB"/>
    <w:rsid w:val="00484A80"/>
    <w:rsid w:val="004C143D"/>
    <w:rsid w:val="004C3EAC"/>
    <w:rsid w:val="00543BD2"/>
    <w:rsid w:val="005501C4"/>
    <w:rsid w:val="005A5C14"/>
    <w:rsid w:val="006205BE"/>
    <w:rsid w:val="00631D79"/>
    <w:rsid w:val="00660E9A"/>
    <w:rsid w:val="006C4992"/>
    <w:rsid w:val="006E60AD"/>
    <w:rsid w:val="00705778"/>
    <w:rsid w:val="007519AB"/>
    <w:rsid w:val="007C23DE"/>
    <w:rsid w:val="007D1DAF"/>
    <w:rsid w:val="007F5B0A"/>
    <w:rsid w:val="00840E7A"/>
    <w:rsid w:val="00847107"/>
    <w:rsid w:val="00850CE3"/>
    <w:rsid w:val="00862CFD"/>
    <w:rsid w:val="008726FD"/>
    <w:rsid w:val="00896BE6"/>
    <w:rsid w:val="008A342A"/>
    <w:rsid w:val="008B0E03"/>
    <w:rsid w:val="008B35BF"/>
    <w:rsid w:val="008C7D9F"/>
    <w:rsid w:val="008D3551"/>
    <w:rsid w:val="008D5FF5"/>
    <w:rsid w:val="00924B54"/>
    <w:rsid w:val="00926879"/>
    <w:rsid w:val="00932AE0"/>
    <w:rsid w:val="009E5289"/>
    <w:rsid w:val="009F3B2A"/>
    <w:rsid w:val="00A02949"/>
    <w:rsid w:val="00A50760"/>
    <w:rsid w:val="00A60E61"/>
    <w:rsid w:val="00A97E0E"/>
    <w:rsid w:val="00AC6A81"/>
    <w:rsid w:val="00B11381"/>
    <w:rsid w:val="00B130AA"/>
    <w:rsid w:val="00B17612"/>
    <w:rsid w:val="00B234DF"/>
    <w:rsid w:val="00B26F25"/>
    <w:rsid w:val="00B5373D"/>
    <w:rsid w:val="00B62F1F"/>
    <w:rsid w:val="00B762BA"/>
    <w:rsid w:val="00B80010"/>
    <w:rsid w:val="00B85347"/>
    <w:rsid w:val="00BB14D4"/>
    <w:rsid w:val="00BB2DE5"/>
    <w:rsid w:val="00C1603C"/>
    <w:rsid w:val="00D8455D"/>
    <w:rsid w:val="00E3508D"/>
    <w:rsid w:val="00E92118"/>
    <w:rsid w:val="00E957DB"/>
    <w:rsid w:val="00EA3644"/>
    <w:rsid w:val="00EB14A3"/>
    <w:rsid w:val="00EC1855"/>
    <w:rsid w:val="00F133E2"/>
    <w:rsid w:val="00F6261F"/>
    <w:rsid w:val="00F664F8"/>
    <w:rsid w:val="00F931D8"/>
    <w:rsid w:val="00FA34C2"/>
    <w:rsid w:val="00FD329F"/>
    <w:rsid w:val="00FF7F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5:chartTrackingRefBased/>
  <w15:docId w15:val="{94D0DDD4-8E88-4755-94FA-C096C22F2D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364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ageNumber">
    <w:name w:val="page number"/>
    <w:basedOn w:val="DefaultParagraphFont"/>
    <w:rsid w:val="00EA3644"/>
  </w:style>
  <w:style w:type="paragraph" w:styleId="Header">
    <w:name w:val="header"/>
    <w:basedOn w:val="Normal"/>
    <w:rsid w:val="00EA3644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EA3644"/>
    <w:pPr>
      <w:tabs>
        <w:tab w:val="center" w:pos="4320"/>
        <w:tab w:val="right" w:pos="8640"/>
      </w:tabs>
    </w:pPr>
  </w:style>
  <w:style w:type="paragraph" w:styleId="PlainText">
    <w:name w:val="Plain Text"/>
    <w:basedOn w:val="Normal"/>
    <w:rsid w:val="00EA3644"/>
    <w:rPr>
      <w:rFonts w:ascii="Courier New" w:hAnsi="Courier New"/>
    </w:rPr>
  </w:style>
  <w:style w:type="character" w:styleId="Hyperlink">
    <w:name w:val="Hyperlink"/>
    <w:rsid w:val="00EA3644"/>
    <w:rPr>
      <w:color w:val="0000FF"/>
      <w:u w:val="single"/>
    </w:rPr>
  </w:style>
  <w:style w:type="character" w:styleId="FollowedHyperlink">
    <w:name w:val="FollowedHyperlink"/>
    <w:rsid w:val="00EA3644"/>
    <w:rPr>
      <w:color w:val="800080"/>
      <w:u w:val="single"/>
    </w:rPr>
  </w:style>
  <w:style w:type="character" w:customStyle="1" w:styleId="FooterChar">
    <w:name w:val="Footer Char"/>
    <w:basedOn w:val="DefaultParagraphFont"/>
    <w:link w:val="Footer"/>
    <w:uiPriority w:val="99"/>
    <w:rsid w:val="008D5FF5"/>
  </w:style>
  <w:style w:type="paragraph" w:styleId="BalloonText">
    <w:name w:val="Balloon Text"/>
    <w:basedOn w:val="Normal"/>
    <w:link w:val="BalloonTextChar"/>
    <w:rsid w:val="00631D7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631D7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1.vsdx"/><Relationship Id="rId19" Type="http://schemas.openxmlformats.org/officeDocument/2006/relationships/customXml" Target="../customXml/item4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dlc_DocId xmlns="9c6bd154-f60a-4c36-8a8d-d7b1c1e56eca">K2767ETNSN7Q-157588686-3351</_dlc_DocId>
    <_dlc_DocIdUrl xmlns="9c6bd154-f60a-4c36-8a8d-d7b1c1e56eca">
      <Url>https://aar.sharepoint.com/sites/myconnection/_layouts/15/DocIdRedir.aspx?ID=K2767ETNSN7Q-157588686-3351</Url>
      <Description>K2767ETNSN7Q-157588686-3351</Description>
    </_dlc_DocIdUrl>
    <_dlc_DocIdPersistId xmlns="9c6bd154-f60a-4c36-8a8d-d7b1c1e56eca" xsi:nil="true"/>
    <PublishDate xmlns="7705ac32-5b31-4511-af5f-e5a21d83706f" xsi:nil="true"/>
    <ExpirationDate xmlns="7705ac32-5b31-4511-af5f-e5a21d83706f" xsi:nil="true"/>
    <TaxCatchAll xmlns="9c6bd154-f60a-4c36-8a8d-d7b1c1e56eca" xsi:nil="true"/>
    <lcf76f155ced4ddcb4097134ff3c332f xmlns="7705ac32-5b31-4511-af5f-e5a21d83706f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6A725A98EE3404393641492E91A83D5" ma:contentTypeVersion="23" ma:contentTypeDescription="Create a new document." ma:contentTypeScope="" ma:versionID="8a47c1fbd20fc04aad47f1362c73b10d">
  <xsd:schema xmlns:xsd="http://www.w3.org/2001/XMLSchema" xmlns:xs="http://www.w3.org/2001/XMLSchema" xmlns:p="http://schemas.microsoft.com/office/2006/metadata/properties" xmlns:ns1="http://schemas.microsoft.com/sharepoint/v3" xmlns:ns2="9c6bd154-f60a-4c36-8a8d-d7b1c1e56eca" xmlns:ns3="7705ac32-5b31-4511-af5f-e5a21d83706f" targetNamespace="http://schemas.microsoft.com/office/2006/metadata/properties" ma:root="true" ma:fieldsID="145ddeac71f94261f709532a7f293f0c" ns1:_="" ns2:_="" ns3:_="">
    <xsd:import namespace="http://schemas.microsoft.com/sharepoint/v3"/>
    <xsd:import namespace="9c6bd154-f60a-4c36-8a8d-d7b1c1e56eca"/>
    <xsd:import namespace="7705ac32-5b31-4511-af5f-e5a21d83706f"/>
    <xsd:element name="properties">
      <xsd:complexType>
        <xsd:sequence>
          <xsd:element name="documentManagement">
            <xsd:complexType>
              <xsd:all>
                <xsd:element ref="ns2:_dlc_DocIdUrl" minOccurs="0"/>
                <xsd:element ref="ns2:_dlc_DocId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1:_ip_UnifiedCompliancePolicyProperties" minOccurs="0"/>
                <xsd:element ref="ns1:_ip_UnifiedCompliancePolicyUIActio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2:SharedWithUsers" minOccurs="0"/>
                <xsd:element ref="ns2:SharedWithDetails" minOccurs="0"/>
                <xsd:element ref="ns3:PublishDate" minOccurs="0"/>
                <xsd:element ref="ns3:ExpirationDate" minOccurs="0"/>
                <xsd:element ref="ns3:lcf76f155ced4ddcb4097134ff3c332f" minOccurs="0"/>
                <xsd:element ref="ns2:TaxCatchAll" minOccurs="0"/>
                <xsd:element ref="ns3:MediaServiceDateTaken" minOccurs="0"/>
                <xsd:element ref="ns3:MediaLengthInSeconds" minOccurs="0"/>
                <xsd:element ref="ns3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4" nillable="true" ma:displayName="Unified Compliance Policy Properties" ma:hidden="true" ma:internalName="_ip_UnifiedCompliancePolicyProperties" ma:readOnly="false">
      <xsd:simpleType>
        <xsd:restriction base="dms:Note"/>
      </xsd:simpleType>
    </xsd:element>
    <xsd:element name="_ip_UnifiedCompliancePolicyUIAction" ma:index="15" nillable="true" ma:displayName="Unified Compliance Policy UI Action" ma:hidden="true" ma:internalName="_ip_UnifiedCompliancePolicyUIAction" ma:readOnly="fals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c6bd154-f60a-4c36-8a8d-d7b1c1e56eca" elementFormDefault="qualified">
    <xsd:import namespace="http://schemas.microsoft.com/office/2006/documentManagement/types"/>
    <xsd:import namespace="http://schemas.microsoft.com/office/infopath/2007/PartnerControls"/>
    <xsd:element name="_dlc_DocIdUrl" ma:index="2" nillable="true" ma:displayName="Document ID" ma:description="Permanent link to this document." ma:hidden="true" ma:internalName="_dlc_DocIdUrl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" ma:index="6" nillable="true" ma:displayName="Document ID Value" ma:description="The value of the document ID assigned to this item." ma:hidden="true" ma:internalName="_dlc_DocId" ma:readOnly="false">
      <xsd:simpleType>
        <xsd:restriction base="dms:Text"/>
      </xsd:simpleType>
    </xsd:element>
    <xsd:element name="_dlc_DocIdPersistId" ma:index="8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7" nillable="true" ma:displayName="Taxonomy Catch All Column" ma:hidden="true" ma:list="{982b988d-91f0-4521-9cb6-94e8c397f881}" ma:internalName="TaxCatchAll" ma:showField="CatchAllData" ma:web="9c6bd154-f60a-4c36-8a8d-d7b1c1e56ec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05ac32-5b31-4511-af5f-e5a21d83706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hidden="true" ma:internalName="MediaServiceKeyPoints" ma:readOnly="true">
      <xsd:simpleType>
        <xsd:restriction base="dms:Note"/>
      </xsd:simpleType>
    </xsd:element>
    <xsd:element name="MediaServiceAutoTags" ma:index="16" nillable="true" ma:displayName="Tags" ma:hidden="true" ma:internalName="MediaServiceAutoTags" ma:readOnly="true">
      <xsd:simpleType>
        <xsd:restriction base="dms:Text"/>
      </xsd:simpleType>
    </xsd:element>
    <xsd:element name="MediaServiceOCR" ma:index="17" nillable="true" ma:displayName="Extracted Text" ma:hidden="true" ma:internalName="MediaServiceOCR" ma:readOnly="true">
      <xsd:simpleType>
        <xsd:restriction base="dms:Note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PublishDate" ma:index="23" nillable="true" ma:displayName="PublishDate" ma:format="DateTime" ma:internalName="PublishDate">
      <xsd:simpleType>
        <xsd:restriction base="dms:DateTime"/>
      </xsd:simpleType>
    </xsd:element>
    <xsd:element name="ExpirationDate" ma:index="24" nillable="true" ma:displayName="ExpirationDate" ma:format="DateTime" ma:indexed="true" ma:internalName="ExpirationDate">
      <xsd:simpleType>
        <xsd:restriction base="dms:DateTime"/>
      </xsd:simpleType>
    </xsd:element>
    <xsd:element name="lcf76f155ced4ddcb4097134ff3c332f" ma:index="26" nillable="true" ma:taxonomy="true" ma:internalName="lcf76f155ced4ddcb4097134ff3c332f" ma:taxonomyFieldName="MediaServiceImageTags" ma:displayName="Image Tags" ma:readOnly="false" ma:fieldId="{5cf76f15-5ced-4ddc-b409-7134ff3c332f}" ma:taxonomyMulti="true" ma:sspId="72c2c82b-c652-47c5-ba96-b5686e65074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28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9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3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1E5D897C-B6DD-402E-BBCD-BAB0F234784D}">
  <ds:schemaRefs>
    <ds:schemaRef ds:uri="http://purl.org/dc/dcmitype/"/>
    <ds:schemaRef ds:uri="http://schemas.microsoft.com/office/2006/documentManagement/types"/>
    <ds:schemaRef ds:uri="http://schemas.openxmlformats.org/package/2006/metadata/core-properties"/>
    <ds:schemaRef ds:uri="http://schemas.microsoft.com/office/2006/metadata/properties"/>
    <ds:schemaRef ds:uri="http://schemas.microsoft.com/office/infopath/2007/PartnerControls"/>
    <ds:schemaRef ds:uri="http://www.w3.org/XML/1998/namespace"/>
    <ds:schemaRef ds:uri="http://purl.org/dc/terms/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3394DCB5-1FC6-46F1-BE82-56A816937AE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DC4C4C3-D0E2-4AA4-9099-08E178DD8D6E}"/>
</file>

<file path=customXml/itemProps4.xml><?xml version="1.0" encoding="utf-8"?>
<ds:datastoreItem xmlns:ds="http://schemas.openxmlformats.org/officeDocument/2006/customXml" ds:itemID="{DCF78882-4703-400A-89AF-1A019E7B88BE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0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SC-WDL-PFC-4.3-12</vt:lpstr>
    </vt:vector>
  </TitlesOfParts>
  <Company>AARCORP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ian Bilski</dc:creator>
  <cp:keywords/>
  <cp:lastModifiedBy>Brian Bilski</cp:lastModifiedBy>
  <cp:revision>3</cp:revision>
  <cp:lastPrinted>2017-02-28T19:53:00Z</cp:lastPrinted>
  <dcterms:created xsi:type="dcterms:W3CDTF">2020-09-25T19:41:00Z</dcterms:created>
  <dcterms:modified xsi:type="dcterms:W3CDTF">2020-09-25T19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A725A98EE3404393641492E91A83D5</vt:lpwstr>
  </property>
  <property fmtid="{D5CDD505-2E9C-101B-9397-08002B2CF9AE}" pid="3" name="_dlc_DocIdItemGuid">
    <vt:lpwstr>132774ed-8800-4216-8cc0-c50745c60628</vt:lpwstr>
  </property>
</Properties>
</file>